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09F8A3D2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r w:rsidR="00266F61" w:rsidRPr="008D2396">
        <w:rPr>
          <w:rFonts w:cs="Times New Roman"/>
          <w:sz w:val="40"/>
          <w:szCs w:val="56"/>
        </w:rPr>
        <w:t>Tencentos-Tiny Software Pack</w:t>
      </w:r>
      <w:bookmarkEnd w:id="0"/>
      <w:bookmarkEnd w:id="1"/>
    </w:p>
    <w:p w14:paraId="6B8A4281" w14:textId="41B638C9" w:rsidR="00AF1164" w:rsidRDefault="00AF1164" w:rsidP="00AF1164">
      <w:pPr>
        <w:jc w:val="center"/>
        <w:rPr>
          <w:sz w:val="36"/>
          <w:szCs w:val="32"/>
        </w:rPr>
      </w:pPr>
      <w:r w:rsidRPr="00AF1164">
        <w:rPr>
          <w:sz w:val="36"/>
          <w:szCs w:val="32"/>
        </w:rPr>
        <w:t>Tencentos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r w:rsidRPr="000A61A3">
        <w:rPr>
          <w:rFonts w:hint="eastAsia"/>
          <w:sz w:val="28"/>
          <w:szCs w:val="28"/>
        </w:rPr>
        <w:t>汪礼超</w:t>
      </w:r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AC30AE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6ECBFAE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="00E2248C" w:rsidRPr="00623D18">
              <w:rPr>
                <w:rStyle w:val="aa"/>
                <w:rFonts w:cs="Times New Roman"/>
                <w:noProof/>
              </w:rPr>
              <w:t>1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E2248C" w:rsidRPr="00623D18">
              <w:rPr>
                <w:rStyle w:val="aa"/>
                <w:rFonts w:cs="Times New Roman"/>
                <w:noProof/>
              </w:rPr>
              <w:t>ARM</w:t>
            </w:r>
            <w:r w:rsidR="00E2248C" w:rsidRPr="00623D18">
              <w:rPr>
                <w:rStyle w:val="aa"/>
                <w:rFonts w:cs="Times New Roman"/>
                <w:noProof/>
              </w:rPr>
              <w:t>软件包介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1BC1E8D" w14:textId="386337A6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="00E2248C" w:rsidRPr="00623D18">
              <w:rPr>
                <w:rStyle w:val="aa"/>
                <w:noProof/>
              </w:rPr>
              <w:t xml:space="preserve">1.1 </w:t>
            </w:r>
            <w:r w:rsidR="00E2248C" w:rsidRPr="00623D18">
              <w:rPr>
                <w:rStyle w:val="aa"/>
                <w:rFonts w:cs="Times New Roman"/>
                <w:noProof/>
              </w:rPr>
              <w:t>软件包简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8ECD2C1" w14:textId="6E6ACFDB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="00E2248C" w:rsidRPr="00623D18">
              <w:rPr>
                <w:rStyle w:val="aa"/>
                <w:noProof/>
              </w:rPr>
              <w:t xml:space="preserve">1.2 </w:t>
            </w:r>
            <w:r w:rsidR="00E2248C" w:rsidRPr="00623D18">
              <w:rPr>
                <w:rStyle w:val="aa"/>
                <w:noProof/>
              </w:rPr>
              <w:t>软件包开发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505DED2F" w14:textId="4D194B1E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="00E2248C" w:rsidRPr="00623D18">
              <w:rPr>
                <w:rStyle w:val="aa"/>
                <w:noProof/>
              </w:rPr>
              <w:t xml:space="preserve">1.2.1 </w:t>
            </w:r>
            <w:r w:rsidR="00E2248C" w:rsidRPr="00623D18">
              <w:rPr>
                <w:rStyle w:val="aa"/>
                <w:noProof/>
              </w:rPr>
              <w:t>软件包开发过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E611152" w14:textId="04D6F5F4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="00E2248C" w:rsidRPr="00623D18">
              <w:rPr>
                <w:rStyle w:val="aa"/>
                <w:noProof/>
              </w:rPr>
              <w:t>1.2.2 PDSC</w:t>
            </w:r>
            <w:r w:rsidR="00E2248C" w:rsidRPr="00623D18">
              <w:rPr>
                <w:rStyle w:val="aa"/>
                <w:noProof/>
              </w:rPr>
              <w:t>文件的编写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CE24A30" w14:textId="6D9507C3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="00E2248C" w:rsidRPr="00623D18">
              <w:rPr>
                <w:rStyle w:val="aa"/>
                <w:noProof/>
              </w:rPr>
              <w:t xml:space="preserve">1.2.3 </w:t>
            </w:r>
            <w:r w:rsidR="00E2248C" w:rsidRPr="00623D18">
              <w:rPr>
                <w:rStyle w:val="aa"/>
                <w:noProof/>
              </w:rPr>
              <w:t>生成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044CD49" w14:textId="6CAEFBB9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="00E2248C" w:rsidRPr="00623D18">
              <w:rPr>
                <w:rStyle w:val="aa"/>
                <w:rFonts w:cs="Times New Roman"/>
                <w:noProof/>
              </w:rPr>
              <w:t>2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E2248C" w:rsidRPr="00623D18">
              <w:rPr>
                <w:rStyle w:val="aa"/>
                <w:rFonts w:cs="Times New Roman"/>
                <w:noProof/>
              </w:rPr>
              <w:t>Tencentos-tiny</w:t>
            </w:r>
            <w:r w:rsidR="00E2248C" w:rsidRPr="00623D18">
              <w:rPr>
                <w:rStyle w:val="aa"/>
                <w:rFonts w:cs="Times New Roman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8425AF" w14:textId="5F7E6D85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="00E2248C" w:rsidRPr="00623D18">
              <w:rPr>
                <w:rStyle w:val="aa"/>
                <w:noProof/>
              </w:rPr>
              <w:t xml:space="preserve">2.1 </w:t>
            </w:r>
            <w:r w:rsidR="00E2248C" w:rsidRPr="00623D18">
              <w:rPr>
                <w:rStyle w:val="aa"/>
                <w:noProof/>
              </w:rPr>
              <w:t>软件包内容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A6A54E" w14:textId="2D5FFB7E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="00E2248C" w:rsidRPr="00623D18">
              <w:rPr>
                <w:rStyle w:val="aa"/>
                <w:rFonts w:cs="Times New Roman"/>
                <w:noProof/>
              </w:rPr>
              <w:t xml:space="preserve">2.2 </w:t>
            </w:r>
            <w:r w:rsidR="00E2248C" w:rsidRPr="00623D18">
              <w:rPr>
                <w:rStyle w:val="aa"/>
                <w:rFonts w:cs="Times New Roman"/>
                <w:noProof/>
              </w:rPr>
              <w:t>软件包安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09DCB" w14:textId="573ECACB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="00E2248C" w:rsidRPr="00623D18">
              <w:rPr>
                <w:rStyle w:val="aa"/>
                <w:rFonts w:cs="Times New Roman"/>
                <w:noProof/>
              </w:rPr>
              <w:t>3</w:t>
            </w:r>
            <w:r w:rsidR="00E2248C" w:rsidRPr="00623D18">
              <w:rPr>
                <w:rStyle w:val="aa"/>
                <w:rFonts w:cs="Times New Roman"/>
                <w:noProof/>
              </w:rPr>
              <w:t>、软件包测试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24345" w14:textId="6110D7E9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="00E2248C" w:rsidRPr="00623D18">
              <w:rPr>
                <w:rStyle w:val="aa"/>
                <w:noProof/>
              </w:rPr>
              <w:t>3.1 ARM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 w:rsidRPr="00623D18">
              <w:rPr>
                <w:rStyle w:val="aa"/>
                <w:noProof/>
              </w:rPr>
              <w:t>TencentOS tiny</w:t>
            </w:r>
            <w:r w:rsidR="00E2248C" w:rsidRPr="00623D18">
              <w:rPr>
                <w:rStyle w:val="aa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AEB95B0" w14:textId="7032669C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="00E2248C" w:rsidRPr="00623D18">
              <w:rPr>
                <w:rStyle w:val="aa"/>
                <w:noProof/>
              </w:rPr>
              <w:t>3.2 STM32</w:t>
            </w:r>
            <w:r w:rsidR="00E2248C" w:rsidRPr="00623D18">
              <w:rPr>
                <w:rStyle w:val="aa"/>
                <w:noProof/>
              </w:rPr>
              <w:t>不依赖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ADA893C" w14:textId="1E4040D9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="00E2248C" w:rsidRPr="00623D18">
              <w:rPr>
                <w:rStyle w:val="aa"/>
                <w:noProof/>
              </w:rPr>
              <w:t xml:space="preserve">3.3 </w:t>
            </w:r>
            <w:r w:rsidR="00E2248C" w:rsidRPr="00623D18">
              <w:rPr>
                <w:rStyle w:val="aa"/>
                <w:noProof/>
              </w:rPr>
              <w:t>单片机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CCF85DB" w14:textId="071D0C23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总结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04F1233" w14:textId="5CC3D60F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="00E2248C" w:rsidRPr="00623D18">
              <w:rPr>
                <w:rStyle w:val="aa"/>
                <w:noProof/>
              </w:rPr>
              <w:t>5</w:t>
            </w:r>
            <w:r w:rsidR="00E2248C" w:rsidRPr="00623D18">
              <w:rPr>
                <w:rStyle w:val="aa"/>
                <w:noProof/>
              </w:rPr>
              <w:t>、开发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47A213F" w14:textId="5FFFBFAF" w:rsidR="00E2248C" w:rsidRDefault="00AC30AE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="00E2248C" w:rsidRPr="00623D18">
              <w:rPr>
                <w:rStyle w:val="aa"/>
                <w:noProof/>
              </w:rPr>
              <w:t>6</w:t>
            </w:r>
            <w:r w:rsidR="00E2248C" w:rsidRPr="00623D18">
              <w:rPr>
                <w:rStyle w:val="aa"/>
                <w:noProof/>
              </w:rPr>
              <w:t>、附录</w:t>
            </w:r>
            <w:r w:rsidR="00E2248C" w:rsidRPr="00623D18">
              <w:rPr>
                <w:rStyle w:val="aa"/>
                <w:noProof/>
              </w:rPr>
              <w:t>-</w:t>
            </w:r>
            <w:r w:rsidR="00E2248C" w:rsidRPr="00623D18">
              <w:rPr>
                <w:rStyle w:val="aa"/>
                <w:noProof/>
              </w:rPr>
              <w:t>移植配置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A24F5" w14:textId="23A017DE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="00E2248C" w:rsidRPr="00623D18">
              <w:rPr>
                <w:rStyle w:val="aa"/>
                <w:noProof/>
              </w:rPr>
              <w:t>6.1 MDK5.14</w:t>
            </w:r>
            <w:r w:rsidR="00E2248C" w:rsidRPr="00623D18">
              <w:rPr>
                <w:rStyle w:val="aa"/>
                <w:noProof/>
              </w:rPr>
              <w:t>版本移植到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948B840" w14:textId="7909DBF3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="00E2248C" w:rsidRPr="00623D18">
              <w:rPr>
                <w:rStyle w:val="aa"/>
                <w:noProof/>
              </w:rPr>
              <w:t>6.1.1 Cortex-M0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5D142CB" w14:textId="511CA819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="00E2248C" w:rsidRPr="00623D18">
              <w:rPr>
                <w:rStyle w:val="aa"/>
                <w:noProof/>
              </w:rPr>
              <w:t>6.1.2 Cortex-M0+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7FC53E4" w14:textId="16C8A898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="00E2248C" w:rsidRPr="00623D18">
              <w:rPr>
                <w:rStyle w:val="aa"/>
                <w:noProof/>
              </w:rPr>
              <w:t>6.1.3 Cortex-M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B2C1F" w14:textId="44274C00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="00E2248C" w:rsidRPr="00623D18">
              <w:rPr>
                <w:rStyle w:val="aa"/>
                <w:noProof/>
              </w:rPr>
              <w:t>6.1.4 Cortex-M4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1485005" w14:textId="0CB23568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="00E2248C" w:rsidRPr="00623D18">
              <w:rPr>
                <w:rStyle w:val="aa"/>
                <w:noProof/>
              </w:rPr>
              <w:t>6.1.5 Cortex-M7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E32907B" w14:textId="7A9446EC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="00E2248C" w:rsidRPr="00623D18">
              <w:rPr>
                <w:rStyle w:val="aa"/>
                <w:noProof/>
              </w:rPr>
              <w:t>6.2 MDK5.14</w:t>
            </w:r>
            <w:r w:rsidR="00E2248C" w:rsidRPr="00623D18">
              <w:rPr>
                <w:rStyle w:val="aa"/>
                <w:noProof/>
              </w:rPr>
              <w:t>版本移植到基于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的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4DD8F29" w14:textId="6DD0E172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="00E2248C" w:rsidRPr="00623D18">
              <w:rPr>
                <w:rStyle w:val="aa"/>
                <w:noProof/>
              </w:rPr>
              <w:t xml:space="preserve">6.2.1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103c8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2C9CE85" w14:textId="604CCFB3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="00E2248C" w:rsidRPr="00623D18">
              <w:rPr>
                <w:rStyle w:val="aa"/>
                <w:noProof/>
              </w:rPr>
              <w:t xml:space="preserve">6.2.2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767igt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30487C0" w14:textId="3D8AE781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0+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0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7</w:t>
            </w:r>
            <w:r w:rsidR="00E2248C" w:rsidRPr="00623D18">
              <w:rPr>
                <w:rStyle w:val="aa"/>
                <w:noProof/>
              </w:rPr>
              <w:t>内核和芯片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FD8BCDF" w14:textId="1D9E08BB" w:rsidR="00E2248C" w:rsidRDefault="00AC30AE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2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3</w:t>
            </w:r>
            <w:r w:rsidR="00E2248C" w:rsidRPr="00623D18">
              <w:rPr>
                <w:rStyle w:val="aa"/>
                <w:noProof/>
              </w:rPr>
              <w:t>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8D294F8" w14:textId="5E7E6160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="00E2248C" w:rsidRPr="00623D18">
              <w:rPr>
                <w:rStyle w:val="aa"/>
                <w:noProof/>
              </w:rPr>
              <w:t>6.3.1 Cortex-M2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41A9E5C1" w14:textId="3E303DA7" w:rsidR="00E2248C" w:rsidRDefault="00AC30AE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="00E2248C" w:rsidRPr="00623D18">
              <w:rPr>
                <w:rStyle w:val="aa"/>
                <w:noProof/>
              </w:rPr>
              <w:t>6.3.2 Cortex-M3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方便第三方用户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硅供应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级支持包</w:t>
      </w:r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r w:rsidRPr="00042391">
        <w:rPr>
          <w:rFonts w:hint="eastAsia"/>
        </w:rPr>
        <w:t>由工具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61.7pt" o:ole="">
            <v:imagedata r:id="rId10" o:title=""/>
          </v:shape>
          <o:OLEObject Type="Embed" ProgID="Visio.Drawing.15" ShapeID="_x0000_i1025" DrawAspect="Content" ObjectID="_1692770303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2827A8E5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r w:rsidRPr="001F2343">
        <w:t>Tencent.Tencentos-tiny.pdsc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url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r w:rsidR="00F37EC2" w:rsidRPr="00F37EC2">
        <w:t>supportContact</w:t>
      </w:r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4DFBE86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r w:rsidRPr="0018003E">
        <w:rPr>
          <w:rFonts w:ascii="Times New Roman" w:hAnsi="Times New Roman" w:cs="Times New Roman"/>
          <w:sz w:val="21"/>
          <w:szCs w:val="21"/>
        </w:rPr>
        <w:t>Tencentos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7410A4F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url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TencentOS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supportContact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supportContact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r w:rsidRPr="007E0EE6">
        <w:t>Cclass</w:t>
      </w:r>
      <w:r>
        <w:rPr>
          <w:rFonts w:hint="eastAsia"/>
        </w:rPr>
        <w:t>、</w:t>
      </w:r>
      <w:r w:rsidRPr="007E0EE6">
        <w:t>Cgroup</w:t>
      </w:r>
      <w:r>
        <w:rPr>
          <w:rFonts w:hint="eastAsia"/>
        </w:rPr>
        <w:t>和</w:t>
      </w:r>
      <w:r w:rsidRPr="007E0EE6">
        <w:t>Csub</w:t>
      </w:r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3D2671D6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>&lt;description Cclass="Tencentos tiny" Cgroup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Csub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Tencentos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官网下载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hyperlink r:id="rId16" w:anchor="!#eula-container" w:history="1">
        <w:r w:rsidR="00B91801">
          <w:rPr>
            <w:rStyle w:val="aa"/>
          </w:rPr>
          <w:t>MDK5 Software Packs (keil.com)</w:t>
        </w:r>
      </w:hyperlink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7A915CA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>&lt;accept Dvendor="ARM:82" Dname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>&lt;require Cclass="Tencentos tiny" Cgroup="kernel" Csub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Dvendor="ARM:82" Dname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>&lt; require Tcompiler="ARMCC"/&gt;</w:t>
      </w:r>
    </w:p>
    <w:p w14:paraId="604F0249" w14:textId="6D9C13CE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>&lt;require Cclass="Tencentos tiny" Cgroup="kernel" Csub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729508CC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>Keil:: Tencentos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22CB02F6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 Cvendor="Keil" Cclass="Tencentos tiny" Cgroup="arch" Csub="arch" Cversion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armcc/port.h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 xml:space="preserve">&lt;file category="header" name="arch/arm/arm-v7m/cortex-m0+/armcc/port_config.h" attr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tos_cpu.c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进行进行配置，我们需要添加</w:t>
      </w:r>
      <w:r w:rsidRPr="00E50D72">
        <w:t>attr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r w:rsidRPr="00511130">
        <w:rPr>
          <w:color w:val="0000FF"/>
          <w:szCs w:val="24"/>
        </w:rPr>
        <w:lastRenderedPageBreak/>
        <w:t>Dvendor="ARM:82" Dname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r w:rsidRPr="00125EFF">
        <w:rPr>
          <w:szCs w:val="24"/>
        </w:rPr>
        <w:t>Cgroup</w:t>
      </w:r>
      <w:r w:rsidRPr="00125EFF">
        <w:rPr>
          <w:rFonts w:hint="eastAsia"/>
          <w:szCs w:val="24"/>
        </w:rPr>
        <w:t>和</w:t>
      </w:r>
      <w:r w:rsidRPr="00125EFF">
        <w:rPr>
          <w:szCs w:val="24"/>
        </w:rPr>
        <w:t>Csub</w:t>
      </w:r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D4DDD63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Cbundle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TencentOS tiny" Cversion="1.0.0"&gt;</w:t>
      </w:r>
    </w:p>
    <w:p w14:paraId="1D6B8978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TencentOS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bundle Cbundle="MDK-ARM" Cclass="TencentOS tiny" Cversion="1.0.0"&gt;</w:t>
      </w:r>
    </w:p>
    <w:p w14:paraId="5B30DF85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TencentOS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apis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Local_Release</w:t>
      </w:r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Tencentos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FOLDER_LIST=arch osal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pdsc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r>
        <w:rPr>
          <w:rFonts w:hint="eastAsia"/>
        </w:rPr>
        <w:t>cmd</w:t>
      </w:r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r w:rsidR="00D9694F">
        <w:rPr>
          <w:rFonts w:hint="eastAsia"/>
        </w:rPr>
        <w:t>sucess</w:t>
      </w:r>
      <w:r w:rsidR="00D9694F">
        <w:t>fully</w:t>
      </w:r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r w:rsidRPr="00D9694F">
        <w:t>Local_Release</w:t>
      </w:r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5A3A7401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0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r w:rsidR="00D100A5" w:rsidRPr="00D100A5">
        <w:rPr>
          <w:rFonts w:cs="Times New Roman"/>
          <w:szCs w:val="24"/>
        </w:rPr>
        <w:t>Tencentos-tiny</w:t>
      </w:r>
      <w:r w:rsidR="00D100A5">
        <w:rPr>
          <w:rFonts w:cs="Times New Roman" w:hint="eastAsia"/>
          <w:szCs w:val="24"/>
        </w:rPr>
        <w:t>软件包</w:t>
      </w:r>
      <w:bookmarkEnd w:id="10"/>
    </w:p>
    <w:p w14:paraId="76773B4D" w14:textId="0CA877FB" w:rsidR="00D100A5" w:rsidRDefault="00D100A5" w:rsidP="007E7918">
      <w:pPr>
        <w:spacing w:line="276" w:lineRule="auto"/>
      </w:pPr>
      <w:r>
        <w:tab/>
      </w:r>
      <w:r>
        <w:t>腾讯物联网操作系统（</w:t>
      </w:r>
      <w:r>
        <w:t>TencentOS tiny</w:t>
      </w:r>
      <w:r>
        <w:t>）是腾讯面向物联网领域开发的实时操作系统，具有低功耗，低资源占用，模块化，可裁剪等特性。</w:t>
      </w:r>
      <w:r>
        <w:t>TencentOS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栈及组件，方便用户快速接入腾讯云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r>
        <w:t xml:space="preserve">TencentOS tiny </w:t>
      </w:r>
      <w:r>
        <w:t>为物联网终端厂家提供一站式软件解决方案，方便各种物联网设备快速接入腾讯云，可支撑智慧城市、智能水表、智能家居、智能穿戴、车联网等多种行业应用。</w:t>
      </w:r>
    </w:p>
    <w:p w14:paraId="07DA6D0F" w14:textId="555EB4FE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r>
        <w:t>TencentOS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r w:rsidRPr="00D100A5">
        <w:rPr>
          <w:rFonts w:hint="eastAsia"/>
        </w:rPr>
        <w:t>TencentOS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r w:rsidRPr="00D100A5">
        <w:rPr>
          <w:rFonts w:hint="eastAsia"/>
        </w:rPr>
        <w:t>TencentOS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1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1"/>
    </w:p>
    <w:p w14:paraId="06F5045E" w14:textId="10074BBF" w:rsidR="007E7918" w:rsidRDefault="007E7918" w:rsidP="00D100A5">
      <w:r>
        <w:tab/>
      </w:r>
      <w:r>
        <w:rPr>
          <w:rFonts w:hint="eastAsia"/>
        </w:rPr>
        <w:t>结合</w:t>
      </w:r>
      <w:r>
        <w:t>TencentOS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3305E2F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r w:rsidRPr="007E7918">
              <w:rPr>
                <w:rFonts w:hint="eastAsia"/>
                <w:sz w:val="21"/>
                <w:szCs w:val="20"/>
              </w:rPr>
              <w:t>TencentOS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174DF8">
        <w:tc>
          <w:tcPr>
            <w:tcW w:w="4871" w:type="dxa"/>
            <w:gridSpan w:val="2"/>
            <w:vAlign w:val="center"/>
          </w:tcPr>
          <w:p w14:paraId="45E0AC55" w14:textId="37B7FE1B" w:rsidR="007E7918" w:rsidRPr="007E7918" w:rsidRDefault="007E7918" w:rsidP="00174DF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563BD3C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r w:rsidRPr="007E7918">
              <w:rPr>
                <w:sz w:val="21"/>
                <w:szCs w:val="20"/>
              </w:rPr>
              <w:t>TencentOS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hal</w:t>
            </w:r>
            <w:r w:rsidRPr="007E7918">
              <w:rPr>
                <w:rFonts w:hint="eastAsia"/>
                <w:sz w:val="21"/>
                <w:szCs w:val="20"/>
              </w:rPr>
              <w:t>路径中的文件</w:t>
            </w:r>
            <w:r w:rsidR="00174DF8">
              <w:rPr>
                <w:rFonts w:hint="eastAsia"/>
                <w:sz w:val="21"/>
                <w:szCs w:val="20"/>
              </w:rPr>
              <w:t>、</w:t>
            </w:r>
            <w:r w:rsidR="00174DF8" w:rsidRPr="007E7918">
              <w:rPr>
                <w:rFonts w:hint="eastAsia"/>
                <w:sz w:val="21"/>
                <w:szCs w:val="20"/>
              </w:rPr>
              <w:t>to</w:t>
            </w:r>
            <w:r w:rsidR="00174DF8" w:rsidRPr="007E7918">
              <w:rPr>
                <w:sz w:val="21"/>
                <w:szCs w:val="20"/>
              </w:rPr>
              <w:t>s_config</w:t>
            </w:r>
            <w:r w:rsidR="00174DF8"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</w:p>
        </w:tc>
        <w:tc>
          <w:tcPr>
            <w:tcW w:w="4871" w:type="dxa"/>
          </w:tcPr>
          <w:p w14:paraId="12C02067" w14:textId="52CCEFC3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r w:rsidRPr="001549AF">
              <w:rPr>
                <w:rFonts w:hint="eastAsia"/>
                <w:sz w:val="21"/>
                <w:szCs w:val="20"/>
              </w:rPr>
              <w:t>TencentOS-tiny\osal\cmsis_os</w:t>
            </w:r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2530587B" w:rsidR="00174DF8" w:rsidRPr="007E7918" w:rsidRDefault="00A94DE7" w:rsidP="00174DF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</w:t>
            </w:r>
          </w:p>
          <w:p w14:paraId="10B72DB3" w14:textId="5038B1C4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4871" w:type="dxa"/>
            <w:vAlign w:val="center"/>
          </w:tcPr>
          <w:p w14:paraId="5E60E951" w14:textId="3256E8B9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mcu_platform.h</w:t>
            </w:r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44F14154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r w:rsidR="006063E1">
        <w:t>TencentOS tiny</w:t>
      </w:r>
      <w:r w:rsidR="006063E1">
        <w:rPr>
          <w:rFonts w:hint="eastAsia"/>
        </w:rPr>
        <w:t>软件的封装，用户在安装软件包后能够快速将</w:t>
      </w:r>
      <w:r w:rsidR="006063E1">
        <w:t>TencentOS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0063013A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在勾选一个</w:t>
      </w:r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需要勾选其他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2FDDBF1D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r>
        <w:rPr>
          <w:rFonts w:hint="eastAsia"/>
        </w:rPr>
        <w:t>t</w:t>
      </w:r>
      <w:r>
        <w:t>os_config</w:t>
      </w:r>
      <w:r>
        <w:rPr>
          <w:rFonts w:hint="eastAsia"/>
        </w:rPr>
        <w:t>文件，对</w:t>
      </w:r>
      <w:r>
        <w:t>TencentOS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2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2"/>
    </w:p>
    <w:p w14:paraId="6154C9EA" w14:textId="534CAFB5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r w:rsidRPr="004C19BA">
        <w:t>Tencent.Tencentos-tiny</w:t>
      </w:r>
      <w:r w:rsidR="00071133">
        <w:rPr>
          <w:rFonts w:hint="eastAsia"/>
        </w:rPr>
        <w:t>软件包的安装，首先</w:t>
      </w:r>
      <w:r w:rsidR="003638AA">
        <w:rPr>
          <w:rFonts w:cs="Times New Roman" w:hint="eastAsia"/>
        </w:rPr>
        <w:t>双击图</w:t>
      </w:r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7C402E34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r w:rsidRPr="004C19BA">
        <w:t>Tencent.Tencentos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3" w:name="_Toc82013885"/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3"/>
    </w:p>
    <w:p w14:paraId="431FDB2D" w14:textId="503F1894" w:rsidR="00870798" w:rsidRDefault="00927108" w:rsidP="00FD2171">
      <w:pPr>
        <w:pStyle w:val="2"/>
        <w:spacing w:line="276" w:lineRule="auto"/>
      </w:pPr>
      <w:bookmarkStart w:id="14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r w:rsidR="00D2563C">
        <w:t>TencentOS tiny</w:t>
      </w:r>
      <w:r w:rsidR="00D2563C">
        <w:rPr>
          <w:rFonts w:hint="eastAsia"/>
        </w:rPr>
        <w:t>软件包</w:t>
      </w:r>
      <w:bookmarkEnd w:id="14"/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8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EBAEE9B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r w:rsidR="00441FD9">
        <w:rPr>
          <w:rFonts w:hint="eastAsia"/>
        </w:rPr>
        <w:t>勾选相应</w:t>
      </w:r>
      <w:r w:rsidR="002F5928">
        <w:rPr>
          <w:rFonts w:hint="eastAsia"/>
        </w:rPr>
        <w:t>的</w:t>
      </w:r>
      <w:r w:rsidR="002F5928" w:rsidRPr="004C19BA">
        <w:t>Tencentos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r w:rsidR="00441FD9">
        <w:rPr>
          <w:rFonts w:hint="eastAsia"/>
        </w:rPr>
        <w:t>tos</w:t>
      </w:r>
      <w:r w:rsidR="00441FD9">
        <w:t>_config</w:t>
      </w:r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r w:rsidR="001025DE">
        <w:rPr>
          <w:rFonts w:hint="eastAsia"/>
          <w:sz w:val="21"/>
          <w:szCs w:val="20"/>
        </w:rPr>
        <w:t>勾选内核</w:t>
      </w:r>
    </w:p>
    <w:p w14:paraId="70AB88F6" w14:textId="21F78E02" w:rsidR="00870798" w:rsidRPr="00544D33" w:rsidRDefault="00584CBF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310FAD5B" wp14:editId="5B735AF8">
            <wp:extent cx="5011550" cy="410760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11550" cy="41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r w:rsidR="002F5928">
        <w:rPr>
          <w:rFonts w:hint="eastAsia"/>
          <w:sz w:val="21"/>
          <w:szCs w:val="20"/>
        </w:rPr>
        <w:t>勾选组件</w:t>
      </w:r>
    </w:p>
    <w:p w14:paraId="521F1798" w14:textId="69EFC2F7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MicroLIB</w:t>
      </w:r>
      <w:r w:rsidR="000C430C">
        <w:rPr>
          <w:rFonts w:hint="eastAsia"/>
        </w:rPr>
        <w:t>和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76ED6760" w:rsidR="00544D33" w:rsidRDefault="00544D33" w:rsidP="00544D33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>Use MicroLIB</w:t>
      </w:r>
    </w:p>
    <w:p w14:paraId="0CA3CF21" w14:textId="754EAEB8" w:rsidR="00332138" w:rsidRDefault="00332138" w:rsidP="00544D33">
      <w:pPr>
        <w:jc w:val="center"/>
        <w:rPr>
          <w:sz w:val="21"/>
          <w:szCs w:val="20"/>
        </w:rPr>
      </w:pPr>
    </w:p>
    <w:p w14:paraId="41A30992" w14:textId="77777777" w:rsidR="00332138" w:rsidRDefault="00332138" w:rsidP="00544D33">
      <w:pPr>
        <w:jc w:val="center"/>
      </w:pPr>
    </w:p>
    <w:p w14:paraId="4DF1BA25" w14:textId="02B338C5" w:rsidR="00544D33" w:rsidRDefault="00544D33" w:rsidP="00544D33">
      <w:r>
        <w:lastRenderedPageBreak/>
        <w:tab/>
      </w:r>
      <w:r>
        <w:rPr>
          <w:rFonts w:hint="eastAsia"/>
        </w:rPr>
        <w:t>然后在</w:t>
      </w:r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32564B96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64213" cy="3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5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5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hyperlink r:id="rId36" w:anchor="!#eula-container" w:history="1">
        <w:r w:rsidR="00536235">
          <w:rPr>
            <w:rStyle w:val="aa"/>
          </w:rPr>
          <w:t>MDK5 Software Packs (keil.com)</w:t>
        </w:r>
      </w:hyperlink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</w:t>
      </w:r>
      <w:r w:rsidR="00610963">
        <w:rPr>
          <w:rFonts w:hint="eastAsia"/>
        </w:rPr>
        <w:lastRenderedPageBreak/>
        <w:t>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60697D5A">
            <wp:extent cx="3499944" cy="1303506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29780" cy="1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12DD435E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r w:rsidR="00610963" w:rsidRPr="00D100A5">
        <w:rPr>
          <w:rFonts w:cs="Times New Roman"/>
          <w:szCs w:val="24"/>
        </w:rPr>
        <w:t>Tencentos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59293F07" w:rsidR="00610963" w:rsidRDefault="00584CBF" w:rsidP="00610963">
      <w:pPr>
        <w:jc w:val="center"/>
      </w:pPr>
      <w:r>
        <w:rPr>
          <w:noProof/>
        </w:rPr>
        <w:drawing>
          <wp:inline distT="0" distB="0" distL="0" distR="0" wp14:anchorId="1E63D466" wp14:editId="61A2939D">
            <wp:extent cx="4493265" cy="36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93265" cy="36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0921A4E9" w:rsidR="00610963" w:rsidRDefault="00610963" w:rsidP="00610963">
      <w:r>
        <w:lastRenderedPageBreak/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r>
        <w:rPr>
          <w:rFonts w:hint="eastAsia"/>
        </w:rPr>
        <w:t>所示勾选</w:t>
      </w:r>
      <w:r>
        <w:rPr>
          <w:rFonts w:hint="eastAsia"/>
        </w:rPr>
        <w:t>Use</w:t>
      </w:r>
      <w:r>
        <w:t xml:space="preserve"> MicroLIB</w:t>
      </w:r>
      <w:r w:rsidR="00D0419B">
        <w:rPr>
          <w:rFonts w:hint="eastAsia"/>
        </w:rPr>
        <w:t>和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r w:rsidRPr="00610963">
        <w:rPr>
          <w:sz w:val="21"/>
          <w:szCs w:val="20"/>
        </w:rPr>
        <w:t>mcu_platform.h</w:t>
      </w:r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lastRenderedPageBreak/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6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6"/>
    </w:p>
    <w:p w14:paraId="65F35F4D" w14:textId="66E68933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r w:rsidR="00637C35" w:rsidRPr="00D100A5">
        <w:rPr>
          <w:rFonts w:cs="Times New Roman"/>
          <w:szCs w:val="24"/>
        </w:rPr>
        <w:t>Tencentos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r w:rsidR="00637C35">
        <w:rPr>
          <w:rFonts w:cs="Times New Roman" w:hint="eastAsia"/>
        </w:rPr>
        <w:t>软件包勾选的内容：</w:t>
      </w:r>
    </w:p>
    <w:p w14:paraId="55C2115D" w14:textId="7F98E2D4" w:rsidR="00637C35" w:rsidRDefault="00584CBF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742D5C7" wp14:editId="79E4D4EA">
            <wp:extent cx="4599410" cy="13536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99410" cy="13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lastRenderedPageBreak/>
        <w:t>然后按照</w:t>
      </w:r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r w:rsidRPr="00637C35">
        <w:rPr>
          <w:rFonts w:cs="Times New Roman"/>
        </w:rPr>
        <w:t>PendSV_Handler</w:t>
      </w:r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r w:rsidRPr="00637C35">
        <w:rPr>
          <w:rFonts w:cs="Times New Roman"/>
        </w:rPr>
        <w:t>SysTick_Handler</w:t>
      </w:r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r w:rsidR="001B697D" w:rsidRPr="00637C35">
        <w:rPr>
          <w:rFonts w:cs="Times New Roman"/>
        </w:rPr>
        <w:t>PendSV_Handler</w:t>
      </w:r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r w:rsidR="001B697D" w:rsidRPr="00637C35">
        <w:rPr>
          <w:rFonts w:cs="Times New Roman"/>
        </w:rPr>
        <w:t>SysTick_Handler</w:t>
      </w:r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usart.h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tos_k.h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k_task_t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k_task_t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k_stack_t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k_stack_t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tos_task_delay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k_err_t err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task_delay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tos_task_suspend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suspend task1 fail! code : %d \r\n",err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task_delay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tos_task_resume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resume task1 fail! code : %d \r\n",err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task_delay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tos_task_destroy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destroy task1 fail! code : %d \r\n",err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tos_task_delay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k_err_t err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uart_init(115200);</w:t>
      </w:r>
    </w:p>
    <w:p w14:paraId="0F91505A" w14:textId="77AEB1EB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Welcome to TencentOS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knl_init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robin_default_timeslice_config((k_timeslice_t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tos_task_create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TencentOS Create task1 fail! code : %d \r\n",err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printf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tos_task_create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printf("TencentOS Create task2 fail! code : %d \r\n",err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tos_knl_start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lastRenderedPageBreak/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7" w:name="_Toc82013889"/>
      <w:r>
        <w:rPr>
          <w:rFonts w:hint="eastAsia"/>
        </w:rPr>
        <w:t>4</w:t>
      </w:r>
      <w:r>
        <w:rPr>
          <w:rFonts w:hint="eastAsia"/>
        </w:rPr>
        <w:t>、总结</w:t>
      </w:r>
      <w:bookmarkEnd w:id="17"/>
    </w:p>
    <w:p w14:paraId="7ED7F5EE" w14:textId="79A2019C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r w:rsidRPr="00D100A5">
        <w:rPr>
          <w:rFonts w:hint="eastAsia"/>
        </w:rPr>
        <w:t>TencentOS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r w:rsidRPr="00D100A5">
        <w:rPr>
          <w:rFonts w:hint="eastAsia"/>
        </w:rPr>
        <w:t>TencentOS Tiny</w:t>
      </w:r>
      <w:r>
        <w:rPr>
          <w:rFonts w:hint="eastAsia"/>
        </w:rPr>
        <w:t>的软件包。</w:t>
      </w:r>
    </w:p>
    <w:p w14:paraId="5724B3FC" w14:textId="1D3A422A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者快速地将</w:t>
      </w:r>
      <w:r w:rsidRPr="00D100A5">
        <w:rPr>
          <w:rFonts w:hint="eastAsia"/>
        </w:rPr>
        <w:t>TencentOS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bookmarkStart w:id="18" w:name="_Toc82013890"/>
      <w:r>
        <w:rPr>
          <w:rFonts w:hint="eastAsia"/>
        </w:rPr>
        <w:t>5</w:t>
      </w:r>
      <w:r>
        <w:rPr>
          <w:rFonts w:hint="eastAsia"/>
        </w:rPr>
        <w:t>、开发参考</w:t>
      </w:r>
      <w:bookmarkEnd w:id="18"/>
    </w:p>
    <w:p w14:paraId="3E1470E6" w14:textId="25636D51" w:rsidR="00D44C69" w:rsidRDefault="006E2BE6" w:rsidP="006E2BE6">
      <w:r>
        <w:t>1</w:t>
      </w:r>
      <w:r>
        <w:rPr>
          <w:rFonts w:hint="eastAsia"/>
        </w:rPr>
        <w:t>、腾讯物联网操作系统网址</w:t>
      </w:r>
      <w:hyperlink r:id="rId50" w:history="1">
        <w:r w:rsidRPr="00944B54">
          <w:rPr>
            <w:rStyle w:val="aa"/>
          </w:rPr>
          <w:t>https://github.com/OpenAtomFoundation/TencentOS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hyperlink r:id="rId51" w:anchor="!#eula-container" w:history="1">
        <w:r>
          <w:rPr>
            <w:rStyle w:val="aa"/>
          </w:rPr>
          <w:t>MDK5 Software Packs (keil.com)</w:t>
        </w:r>
      </w:hyperlink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hyperlink r:id="rId52" w:history="1">
        <w:r>
          <w:rPr>
            <w:rStyle w:val="aa"/>
          </w:rPr>
          <w:t>https://www.bilibili.com/video/BV1AK411p7d9</w:t>
        </w:r>
      </w:hyperlink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软件包博客</w:t>
      </w:r>
      <w:hyperlink r:id="rId53" w:history="1">
        <w:r>
          <w:rPr>
            <w:rStyle w:val="aa"/>
          </w:rPr>
          <w:t>https://blog.csdn.net/qq_40259429/article/details/119320319</w:t>
        </w:r>
      </w:hyperlink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hyperlink r:id="rId54" w:history="1">
        <w:r>
          <w:rPr>
            <w:rStyle w:val="aa"/>
          </w:rPr>
          <w:t>https://www.cnblogs.com/libra13179/p/6273415.html</w:t>
        </w:r>
      </w:hyperlink>
    </w:p>
    <w:p w14:paraId="083CAF39" w14:textId="737C4F66" w:rsidR="006E2BE6" w:rsidRDefault="006E2BE6" w:rsidP="00D44C69">
      <w:pPr>
        <w:rPr>
          <w:rStyle w:val="a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hyperlink r:id="rId55" w:history="1">
        <w:r>
          <w:rPr>
            <w:rStyle w:val="aa"/>
          </w:rPr>
          <w:t>ARM-software/CMSIS-Driver: Repository of microcontroller peripheral driver implementing the CMSIS-Driver API specification (github.com)</w:t>
        </w:r>
      </w:hyperlink>
    </w:p>
    <w:p w14:paraId="02FEEDE0" w14:textId="5A408ECD" w:rsidR="00CF4734" w:rsidRDefault="00CF4734" w:rsidP="00CF4734">
      <w:pPr>
        <w:pStyle w:val="1"/>
        <w:rPr>
          <w:rStyle w:val="aa"/>
          <w:color w:val="auto"/>
          <w:u w:val="none"/>
        </w:rPr>
      </w:pPr>
      <w:bookmarkStart w:id="19" w:name="_Toc82013891"/>
      <w:r w:rsidRPr="00CF4734">
        <w:rPr>
          <w:rStyle w:val="aa"/>
          <w:rFonts w:hint="eastAsia"/>
          <w:color w:val="auto"/>
          <w:u w:val="none"/>
        </w:rPr>
        <w:t>6</w:t>
      </w:r>
      <w:r w:rsidRPr="00CF4734">
        <w:rPr>
          <w:rStyle w:val="aa"/>
          <w:rFonts w:hint="eastAsia"/>
          <w:color w:val="auto"/>
          <w:u w:val="none"/>
        </w:rPr>
        <w:t>、</w:t>
      </w:r>
      <w:r>
        <w:rPr>
          <w:rStyle w:val="aa"/>
          <w:rFonts w:hint="eastAsia"/>
          <w:color w:val="auto"/>
          <w:u w:val="none"/>
        </w:rPr>
        <w:t>附录</w:t>
      </w:r>
      <w:r w:rsidR="00E13E81">
        <w:rPr>
          <w:rStyle w:val="aa"/>
          <w:rFonts w:hint="eastAsia"/>
          <w:color w:val="auto"/>
          <w:u w:val="none"/>
        </w:rPr>
        <w:t>-</w:t>
      </w:r>
      <w:r w:rsidR="00E13E81">
        <w:rPr>
          <w:rStyle w:val="aa"/>
          <w:rFonts w:hint="eastAsia"/>
          <w:color w:val="auto"/>
          <w:u w:val="none"/>
        </w:rPr>
        <w:t>移植配置参考</w:t>
      </w:r>
      <w:bookmarkEnd w:id="19"/>
    </w:p>
    <w:p w14:paraId="46C59B3A" w14:textId="1F38B444" w:rsidR="00CF4734" w:rsidRDefault="00CF4734" w:rsidP="00CF4734">
      <w:pPr>
        <w:pStyle w:val="2"/>
      </w:pPr>
      <w:bookmarkStart w:id="20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0"/>
    </w:p>
    <w:p w14:paraId="0DD2C6C8" w14:textId="58DC47CC" w:rsidR="001D7774" w:rsidRDefault="00CF4734" w:rsidP="00CF4734">
      <w:pPr>
        <w:pStyle w:val="3"/>
      </w:pPr>
      <w:bookmarkStart w:id="21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1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367CD2B7" w14:textId="5BA60BD3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0C207F36" wp14:editId="1D44C252">
            <wp:extent cx="3905215" cy="2476800"/>
            <wp:effectExtent l="0" t="0" r="63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2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2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7A5C5B86" w14:textId="4C1E695B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45BC9F80" wp14:editId="525722EC">
            <wp:extent cx="3905215" cy="2476800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3" w:name="_Toc82013895"/>
      <w:r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3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27155811" w14:textId="47539B0D" w:rsidR="00375536" w:rsidRDefault="00584CBF" w:rsidP="00375536">
      <w:pPr>
        <w:jc w:val="center"/>
      </w:pPr>
      <w:r>
        <w:rPr>
          <w:noProof/>
        </w:rPr>
        <w:drawing>
          <wp:inline distT="0" distB="0" distL="0" distR="0" wp14:anchorId="6D700B26" wp14:editId="3285CAF4">
            <wp:extent cx="3912173" cy="24768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121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4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4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71221C38" w14:textId="0F17A2CF" w:rsidR="00375536" w:rsidRDefault="00584CBF" w:rsidP="00375536">
      <w:pPr>
        <w:jc w:val="center"/>
      </w:pPr>
      <w:r>
        <w:rPr>
          <w:noProof/>
        </w:rPr>
        <w:lastRenderedPageBreak/>
        <w:drawing>
          <wp:inline distT="0" distB="0" distL="0" distR="0" wp14:anchorId="18CDAA81" wp14:editId="38CCAA54">
            <wp:extent cx="3923612" cy="2476800"/>
            <wp:effectExtent l="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23612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35F61" w14:textId="41441E48" w:rsidR="00375536" w:rsidRDefault="00375536" w:rsidP="00375536">
      <w:pPr>
        <w:jc w:val="center"/>
      </w:pP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5" w:name="_Toc82013897"/>
      <w:r>
        <w:rPr>
          <w:rFonts w:hint="eastAsia"/>
        </w:rPr>
        <w:t>6</w:t>
      </w:r>
      <w:r>
        <w:t>.1.5 Cortex-M7</w:t>
      </w:r>
      <w:r w:rsidR="00CF6BCE">
        <w:rPr>
          <w:rFonts w:hint="eastAsia"/>
        </w:rPr>
        <w:t>内核移植</w:t>
      </w:r>
      <w:bookmarkEnd w:id="25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</w:t>
      </w:r>
      <w:r w:rsidR="00E33B38">
        <w:rPr>
          <w:rFonts w:hint="eastAsia"/>
        </w:rPr>
        <w:t>：</w:t>
      </w:r>
    </w:p>
    <w:p w14:paraId="410F95E1" w14:textId="7F28D23E" w:rsidR="00CF4734" w:rsidRPr="00CF4734" w:rsidRDefault="00584CBF" w:rsidP="00CF4734">
      <w:pPr>
        <w:jc w:val="center"/>
      </w:pPr>
      <w:r>
        <w:rPr>
          <w:noProof/>
        </w:rPr>
        <w:drawing>
          <wp:inline distT="0" distB="0" distL="0" distR="0" wp14:anchorId="5C16940D" wp14:editId="54F0FED0">
            <wp:extent cx="3413352" cy="2246400"/>
            <wp:effectExtent l="0" t="0" r="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13352" cy="22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2381895E">
            <wp:extent cx="3144516" cy="2128158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51910" cy="213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r w:rsidRPr="00CF4734">
        <w:t>mcu_platform.h</w:t>
      </w:r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6" w:name="_Toc82013898"/>
      <w:r>
        <w:rPr>
          <w:rFonts w:hint="eastAsia"/>
        </w:rPr>
        <w:lastRenderedPageBreak/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6"/>
    </w:p>
    <w:p w14:paraId="5762C455" w14:textId="1B3F9659" w:rsidR="0086509B" w:rsidRDefault="0086509B" w:rsidP="0086509B">
      <w:pPr>
        <w:pStyle w:val="3"/>
      </w:pPr>
      <w:bookmarkStart w:id="27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7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：</w:t>
      </w:r>
    </w:p>
    <w:p w14:paraId="46F170DD" w14:textId="36D635A0" w:rsidR="00E33B38" w:rsidRDefault="00584CBF" w:rsidP="005D7F90">
      <w:pPr>
        <w:jc w:val="center"/>
      </w:pPr>
      <w:r>
        <w:rPr>
          <w:noProof/>
        </w:rPr>
        <w:drawing>
          <wp:inline distT="0" distB="0" distL="0" distR="0" wp14:anchorId="52D4108B" wp14:editId="2FBA5C24">
            <wp:extent cx="3460423" cy="24768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46042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t>2</w:t>
      </w:r>
      <w:r>
        <w:rPr>
          <w:rFonts w:hint="eastAsia"/>
        </w:rPr>
        <w:t>、在</w:t>
      </w:r>
      <w:r w:rsidRPr="00CF4734">
        <w:t>mcu_platform.h</w:t>
      </w:r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28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28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：</w:t>
      </w:r>
    </w:p>
    <w:p w14:paraId="7FCECBAB" w14:textId="415E1633" w:rsidR="000A1B41" w:rsidRPr="00CF4734" w:rsidRDefault="00584CBF" w:rsidP="000A1B41">
      <w:pPr>
        <w:jc w:val="center"/>
      </w:pPr>
      <w:r>
        <w:rPr>
          <w:noProof/>
        </w:rPr>
        <w:drawing>
          <wp:inline distT="0" distB="0" distL="0" distR="0" wp14:anchorId="51866CC8" wp14:editId="47331BD6">
            <wp:extent cx="3448073" cy="24768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4480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37A33B5">
            <wp:extent cx="2903247" cy="196487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13075" cy="1971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lastRenderedPageBreak/>
        <w:t>3</w:t>
      </w:r>
      <w:r>
        <w:rPr>
          <w:rFonts w:hint="eastAsia"/>
        </w:rPr>
        <w:t>、在</w:t>
      </w:r>
      <w:r w:rsidRPr="00CF4734">
        <w:t>mcu_platform.h</w:t>
      </w:r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29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29"/>
    </w:p>
    <w:p w14:paraId="42998FB0" w14:textId="2C2334DF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r w:rsidR="0009481F">
        <w:rPr>
          <w:rFonts w:hint="eastAsia"/>
        </w:rPr>
        <w:t>K</w:t>
      </w:r>
      <w:r w:rsidR="0009481F">
        <w:t>eil</w:t>
      </w:r>
      <w:r w:rsidR="002033C9">
        <w:rPr>
          <w:rFonts w:hint="eastAsia"/>
        </w:rPr>
        <w:t>移植</w:t>
      </w:r>
      <w:r w:rsidR="002033C9">
        <w:rPr>
          <w:rFonts w:hint="eastAsia"/>
        </w:rPr>
        <w:t>Te</w:t>
      </w:r>
      <w:r w:rsidR="002033C9">
        <w:t>ncentOS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r w:rsidR="0009481F">
        <w:rPr>
          <w:rFonts w:hint="eastAsia"/>
        </w:rPr>
        <w:t>勾选组件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E6238E3" w14:textId="19C23490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52F93A40" wp14:editId="677D0923">
            <wp:extent cx="3157596" cy="2160000"/>
            <wp:effectExtent l="0" t="0" r="508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3860" w14:textId="77777777" w:rsidR="0009481F" w:rsidRDefault="0009481F" w:rsidP="0009481F">
      <w:pPr>
        <w:jc w:val="center"/>
      </w:pP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42FA5CAD">
            <wp:extent cx="3157596" cy="2160000"/>
            <wp:effectExtent l="0" t="0" r="508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41F6828D" w:rsidR="007D1E8C" w:rsidRDefault="007D1E8C" w:rsidP="007D1E8C">
      <w:pPr>
        <w:pStyle w:val="2"/>
      </w:pPr>
      <w:bookmarkStart w:id="30" w:name="_Toc82013902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0"/>
    </w:p>
    <w:p w14:paraId="76DF2F48" w14:textId="4B73F25C" w:rsidR="007D1E8C" w:rsidRPr="007D1E8C" w:rsidRDefault="007D1E8C" w:rsidP="007D1E8C">
      <w:pPr>
        <w:pStyle w:val="3"/>
      </w:pPr>
      <w:bookmarkStart w:id="31" w:name="_Toc82013903"/>
      <w:r>
        <w:t xml:space="preserve">6.3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1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7AEF88E6" w14:textId="0D4F7EDA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3DC23827" wp14:editId="6DE8A8BF">
            <wp:extent cx="3610214" cy="22860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10214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3CD62EEF" wp14:editId="324DAD98">
            <wp:extent cx="3157596" cy="2160000"/>
            <wp:effectExtent l="0" t="0" r="508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580E648B" w:rsidR="007D1E8C" w:rsidRPr="007D1E8C" w:rsidRDefault="007D1E8C" w:rsidP="007D1E8C">
      <w:pPr>
        <w:pStyle w:val="3"/>
      </w:pPr>
      <w:bookmarkStart w:id="32" w:name="_Toc82013904"/>
      <w:r>
        <w:rPr>
          <w:rFonts w:hint="eastAsia"/>
        </w:rPr>
        <w:t>6</w:t>
      </w:r>
      <w:r>
        <w:t xml:space="preserve">.3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2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18607259">
            <wp:extent cx="3722914" cy="2546714"/>
            <wp:effectExtent l="0" t="0" r="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725577" cy="254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35F2BE22" w14:textId="64E6A870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7FD8B7A3" wp14:editId="385D53DA">
            <wp:extent cx="4587157" cy="2906485"/>
            <wp:effectExtent l="0" t="0" r="444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595694" cy="291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在</w:t>
      </w:r>
      <w:r w:rsidRPr="00CF4734">
        <w:t>mcu_platform.h</w:t>
      </w:r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58553C" w14:textId="77777777" w:rsidR="00AC30AE" w:rsidRDefault="00AC30AE" w:rsidP="00AA6EF5">
      <w:r>
        <w:separator/>
      </w:r>
    </w:p>
  </w:endnote>
  <w:endnote w:type="continuationSeparator" w:id="0">
    <w:p w14:paraId="43B3A09A" w14:textId="77777777" w:rsidR="00AC30AE" w:rsidRDefault="00AC30AE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2E9AAC" w14:textId="77777777" w:rsidR="00AC30AE" w:rsidRDefault="00AC30AE" w:rsidP="00AA6EF5">
      <w:r>
        <w:separator/>
      </w:r>
    </w:p>
  </w:footnote>
  <w:footnote w:type="continuationSeparator" w:id="0">
    <w:p w14:paraId="2BF430D0" w14:textId="77777777" w:rsidR="00AC30AE" w:rsidRDefault="00AC30AE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25DE"/>
    <w:rsid w:val="0011204C"/>
    <w:rsid w:val="00125EFF"/>
    <w:rsid w:val="00141DB9"/>
    <w:rsid w:val="0015130A"/>
    <w:rsid w:val="001549AF"/>
    <w:rsid w:val="00166795"/>
    <w:rsid w:val="00174DF8"/>
    <w:rsid w:val="0018003E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32138"/>
    <w:rsid w:val="003638AA"/>
    <w:rsid w:val="00375536"/>
    <w:rsid w:val="0038222F"/>
    <w:rsid w:val="003B5DEA"/>
    <w:rsid w:val="003E24C9"/>
    <w:rsid w:val="00405741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4CBF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70579C"/>
    <w:rsid w:val="00713E8A"/>
    <w:rsid w:val="00747814"/>
    <w:rsid w:val="00784A90"/>
    <w:rsid w:val="00792755"/>
    <w:rsid w:val="007C0E97"/>
    <w:rsid w:val="007D1E8C"/>
    <w:rsid w:val="007D48E9"/>
    <w:rsid w:val="007E0EE6"/>
    <w:rsid w:val="007E7918"/>
    <w:rsid w:val="007F6D25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922265"/>
    <w:rsid w:val="00925D6B"/>
    <w:rsid w:val="00927108"/>
    <w:rsid w:val="009341E2"/>
    <w:rsid w:val="0095494D"/>
    <w:rsid w:val="00985269"/>
    <w:rsid w:val="00986347"/>
    <w:rsid w:val="009943DB"/>
    <w:rsid w:val="009A4CD9"/>
    <w:rsid w:val="009D0045"/>
    <w:rsid w:val="009E17D8"/>
    <w:rsid w:val="00A10933"/>
    <w:rsid w:val="00A34889"/>
    <w:rsid w:val="00A37C58"/>
    <w:rsid w:val="00A652C3"/>
    <w:rsid w:val="00A94DE7"/>
    <w:rsid w:val="00AA6EF5"/>
    <w:rsid w:val="00AC30AE"/>
    <w:rsid w:val="00AE4DFB"/>
    <w:rsid w:val="00AF1164"/>
    <w:rsid w:val="00AF3233"/>
    <w:rsid w:val="00B07153"/>
    <w:rsid w:val="00B406D3"/>
    <w:rsid w:val="00B4144D"/>
    <w:rsid w:val="00B8703F"/>
    <w:rsid w:val="00B91801"/>
    <w:rsid w:val="00BA0C0A"/>
    <w:rsid w:val="00BA3AF5"/>
    <w:rsid w:val="00BB0F41"/>
    <w:rsid w:val="00BB11F0"/>
    <w:rsid w:val="00BB698D"/>
    <w:rsid w:val="00BF37B6"/>
    <w:rsid w:val="00C02D94"/>
    <w:rsid w:val="00C12B8D"/>
    <w:rsid w:val="00C45090"/>
    <w:rsid w:val="00C74BC6"/>
    <w:rsid w:val="00CC24D4"/>
    <w:rsid w:val="00CC78B9"/>
    <w:rsid w:val="00CD672E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F6BC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s://www.keil.com/dd2/pack/" TargetMode="External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hyperlink" Target="https://blog.csdn.net/qq_40259429/article/details/119320319" TargetMode="External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5" Type="http://schemas.openxmlformats.org/officeDocument/2006/relationships/footnotes" Target="footnotes.xml"/><Relationship Id="rId61" Type="http://schemas.openxmlformats.org/officeDocument/2006/relationships/image" Target="media/image41.png"/><Relationship Id="rId19" Type="http://schemas.openxmlformats.org/officeDocument/2006/relationships/image" Target="media/image7.png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hyperlink" Target="https://www.keil.com/dd2/pack/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8.png"/><Relationship Id="rId41" Type="http://schemas.openxmlformats.org/officeDocument/2006/relationships/image" Target="media/image27.png"/><Relationship Id="rId54" Type="http://schemas.openxmlformats.org/officeDocument/2006/relationships/hyperlink" Target="https://www.cnblogs.com/libra13179/p/6273415.html" TargetMode="External"/><Relationship Id="rId62" Type="http://schemas.openxmlformats.org/officeDocument/2006/relationships/image" Target="media/image42.png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hyperlink" Target="https://www.keil.com/dd2/pack/" TargetMode="External"/><Relationship Id="rId36" Type="http://schemas.openxmlformats.org/officeDocument/2006/relationships/hyperlink" Target="https://www.keil.com/dd2/pack/" TargetMode="External"/><Relationship Id="rId49" Type="http://schemas.openxmlformats.org/officeDocument/2006/relationships/image" Target="media/image35.png"/><Relationship Id="rId57" Type="http://schemas.openxmlformats.org/officeDocument/2006/relationships/image" Target="media/image37.png"/><Relationship Id="rId10" Type="http://schemas.openxmlformats.org/officeDocument/2006/relationships/image" Target="media/image2.emf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hyperlink" Target="https://www.bilibili.com/video/BV1AK411p7d9" TargetMode="External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5.png"/><Relationship Id="rId34" Type="http://schemas.openxmlformats.org/officeDocument/2006/relationships/image" Target="media/image21.png"/><Relationship Id="rId50" Type="http://schemas.openxmlformats.org/officeDocument/2006/relationships/hyperlink" Target="https://github.com/OpenAtomFoundation/TencentOS-tiny" TargetMode="External"/><Relationship Id="rId55" Type="http://schemas.openxmlformats.org/officeDocument/2006/relationships/hyperlink" Target="https://github.com/ARM-software/CMSIS-Driver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</TotalTime>
  <Pages>26</Pages>
  <Words>2652</Words>
  <Characters>15117</Characters>
  <Application>Microsoft Office Word</Application>
  <DocSecurity>0</DocSecurity>
  <Lines>125</Lines>
  <Paragraphs>35</Paragraphs>
  <ScaleCrop>false</ScaleCrop>
  <Company/>
  <LinksUpToDate>false</LinksUpToDate>
  <CharactersWithSpaces>17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126</cp:revision>
  <dcterms:created xsi:type="dcterms:W3CDTF">2021-08-09T11:56:00Z</dcterms:created>
  <dcterms:modified xsi:type="dcterms:W3CDTF">2021-09-10T01:12:00Z</dcterms:modified>
</cp:coreProperties>
</file>